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MS Mincho" w:hint="eastAsia"/>
              </w:rPr>
              <w:t>O</w:t>
            </w:r>
            <w:r>
              <w:rPr>
                <w:rFonts w:eastAsia="MS Mincho"/>
              </w:rPr>
              <w:t>hta,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r>
              <w:t>Sherif ElAzzouni</w:t>
            </w:r>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r>
              <w:rPr>
                <w:rFonts w:hint="eastAsia"/>
              </w:rPr>
              <w:t>Z</w:t>
            </w:r>
            <w:r>
              <w:t>h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Malgun Gothic"/>
                <w:lang w:eastAsia="ko-KR"/>
              </w:rPr>
            </w:pPr>
            <w:r>
              <w:rPr>
                <w:rFonts w:eastAsia="Malgun Gothic" w:hint="eastAsia"/>
                <w:lang w:eastAsia="ko-KR"/>
              </w:rPr>
              <w:t>S</w:t>
            </w:r>
            <w:r>
              <w:rPr>
                <w:rFonts w:eastAsia="Malgun Gothic"/>
                <w:lang w:eastAsia="ko-KR"/>
              </w:rPr>
              <w:t>unYoung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Malgun Gothic"/>
                <w:lang w:eastAsia="ko-KR"/>
              </w:rPr>
            </w:pPr>
            <w:r>
              <w:rPr>
                <w:rFonts w:eastAsia="Malgun Gothic"/>
                <w:lang w:eastAsia="ko-KR"/>
              </w:rPr>
              <w:t>Futurewe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Malgun Gothic"/>
                <w:lang w:eastAsia="ko-KR"/>
              </w:rPr>
            </w:pPr>
            <w:r>
              <w:rPr>
                <w:rFonts w:eastAsia="Malgun Gothic"/>
                <w:lang w:eastAsia="ko-KR"/>
              </w:rPr>
              <w:t>Yunsong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Malgun Gothic"/>
                <w:lang w:eastAsia="ko-KR"/>
              </w:rPr>
            </w:pPr>
            <w:r>
              <w:rPr>
                <w:rFonts w:eastAsia="Malgun Gothic"/>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Malgun Gothic"/>
                <w:lang w:eastAsia="ko-KR"/>
              </w:rPr>
            </w:pPr>
            <w:r>
              <w:rPr>
                <w:rFonts w:eastAsia="Malgun Gothic"/>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Malgun Gothic"/>
                <w:lang w:eastAsia="ko-KR"/>
              </w:rPr>
            </w:pPr>
            <w:r>
              <w:rPr>
                <w:rFonts w:eastAsia="Malgun Gothic"/>
                <w:lang w:eastAsia="ko-KR"/>
              </w:rPr>
              <w:t>kimba@vivo.com</w:t>
            </w:r>
          </w:p>
        </w:tc>
      </w:tr>
      <w:tr w:rsidR="008668EA" w:rsidRPr="00863337" w14:paraId="3B2A1F0D" w14:textId="77777777" w:rsidTr="00962285">
        <w:tc>
          <w:tcPr>
            <w:tcW w:w="1696" w:type="dxa"/>
            <w:tcMar>
              <w:top w:w="0" w:type="dxa"/>
              <w:left w:w="108" w:type="dxa"/>
              <w:bottom w:w="0" w:type="dxa"/>
              <w:right w:w="108" w:type="dxa"/>
            </w:tcMar>
            <w:vAlign w:val="center"/>
          </w:tcPr>
          <w:p w14:paraId="6F673411" w14:textId="4BB79988" w:rsidR="008668EA" w:rsidRPr="00863337" w:rsidRDefault="008668EA" w:rsidP="00962285">
            <w:pPr>
              <w:rPr>
                <w:lang w:eastAsia="zh-CN"/>
              </w:rPr>
            </w:pPr>
            <w:r>
              <w:rPr>
                <w:rFonts w:hint="eastAsia"/>
              </w:rPr>
              <w:t>Le</w:t>
            </w:r>
            <w:r>
              <w:t>novo</w:t>
            </w:r>
          </w:p>
        </w:tc>
        <w:tc>
          <w:tcPr>
            <w:tcW w:w="2835" w:type="dxa"/>
            <w:tcMar>
              <w:top w:w="0" w:type="dxa"/>
              <w:left w:w="108" w:type="dxa"/>
              <w:bottom w:w="0" w:type="dxa"/>
              <w:right w:w="108" w:type="dxa"/>
            </w:tcMar>
          </w:tcPr>
          <w:p w14:paraId="6545710D" w14:textId="77777777" w:rsidR="008668EA" w:rsidRPr="00863337" w:rsidRDefault="008668EA" w:rsidP="00962285">
            <w:pPr>
              <w:rPr>
                <w:lang w:eastAsia="zh-CN"/>
              </w:rPr>
            </w:pPr>
            <w:r>
              <w:rPr>
                <w:rFonts w:hint="eastAsia"/>
                <w:lang w:eastAsia="zh-CN"/>
              </w:rPr>
              <w:t>J</w:t>
            </w:r>
            <w:r>
              <w:rPr>
                <w:lang w:eastAsia="zh-CN"/>
              </w:rPr>
              <w:t>ing HAN</w:t>
            </w:r>
          </w:p>
        </w:tc>
        <w:tc>
          <w:tcPr>
            <w:tcW w:w="5108" w:type="dxa"/>
          </w:tcPr>
          <w:p w14:paraId="340EE9BF" w14:textId="77777777" w:rsidR="008668EA" w:rsidRPr="00863337" w:rsidRDefault="004B3821" w:rsidP="00962285">
            <w:pPr>
              <w:rPr>
                <w:lang w:eastAsia="zh-CN"/>
              </w:rPr>
            </w:pPr>
            <w:hyperlink r:id="rId12" w:history="1">
              <w:r w:rsidR="008668EA" w:rsidRPr="00DD2CD4">
                <w:rPr>
                  <w:rStyle w:val="Hyperlink"/>
                  <w:lang w:eastAsia="zh-CN"/>
                </w:rPr>
                <w:t>Hanjing8@lenovo.com</w:t>
              </w:r>
            </w:hyperlink>
          </w:p>
        </w:tc>
      </w:tr>
      <w:tr w:rsidR="008668EA" w:rsidRPr="00863337" w14:paraId="757683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C63D2B" w14:textId="7D9E6C90" w:rsidR="008668EA" w:rsidRDefault="004D2408" w:rsidP="00387614">
            <w:pPr>
              <w:rPr>
                <w:rFonts w:eastAsia="Malgun Gothic"/>
                <w:lang w:eastAsia="ko-KR"/>
              </w:rPr>
            </w:pPr>
            <w:r>
              <w:rPr>
                <w:rFonts w:eastAsia="Malgun Gothic"/>
                <w:lang w:eastAsia="ko-KR"/>
              </w:rPr>
              <w:t>Samsung</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557EB" w14:textId="1A1A2CE1" w:rsidR="008668EA" w:rsidRDefault="004D2408" w:rsidP="00387614">
            <w:pPr>
              <w:rPr>
                <w:rFonts w:eastAsia="Malgun Gothic"/>
                <w:lang w:eastAsia="ko-KR"/>
              </w:rPr>
            </w:pPr>
            <w:r>
              <w:rPr>
                <w:rFonts w:eastAsia="Malgun Gothic"/>
                <w:lang w:eastAsia="ko-KR"/>
              </w:rPr>
              <w:t>Sangkyu Baek</w:t>
            </w:r>
          </w:p>
        </w:tc>
        <w:tc>
          <w:tcPr>
            <w:tcW w:w="5108" w:type="dxa"/>
            <w:tcBorders>
              <w:top w:val="single" w:sz="4" w:space="0" w:color="auto"/>
              <w:left w:val="single" w:sz="4" w:space="0" w:color="auto"/>
              <w:bottom w:val="single" w:sz="4" w:space="0" w:color="auto"/>
              <w:right w:val="single" w:sz="4" w:space="0" w:color="auto"/>
            </w:tcBorders>
          </w:tcPr>
          <w:p w14:paraId="1BAA75D1" w14:textId="2977AF81" w:rsidR="008668EA" w:rsidRDefault="004D2408" w:rsidP="00AE4379">
            <w:pPr>
              <w:rPr>
                <w:rFonts w:eastAsia="Malgun Gothic"/>
                <w:lang w:eastAsia="ko-KR"/>
              </w:rPr>
            </w:pPr>
            <w:r>
              <w:rPr>
                <w:rFonts w:eastAsia="Malgun Gothic"/>
                <w:lang w:eastAsia="ko-KR"/>
              </w:rPr>
              <w:t>sangkyu.baek@samsung.com</w:t>
            </w:r>
          </w:p>
        </w:tc>
      </w:tr>
      <w:tr w:rsidR="00562434" w:rsidRPr="00863337" w14:paraId="57DC298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0748C8" w14:textId="0810BD06" w:rsidR="00562434" w:rsidRDefault="00562434" w:rsidP="00387614">
            <w:pPr>
              <w:rPr>
                <w:rFonts w:eastAsia="Malgun Gothic"/>
                <w:lang w:eastAsia="ko-KR"/>
              </w:rPr>
            </w:pPr>
            <w:r>
              <w:rPr>
                <w:rFonts w:eastAsia="Malgun Gothic"/>
                <w:lang w:eastAsia="ko-KR"/>
              </w:rPr>
              <w:t>MediaTek</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6B6" w14:textId="0ECA1467" w:rsidR="00562434" w:rsidRDefault="00562434" w:rsidP="00387614">
            <w:pPr>
              <w:rPr>
                <w:rFonts w:eastAsia="Malgun Gothic"/>
                <w:lang w:eastAsia="ko-KR"/>
              </w:rPr>
            </w:pPr>
            <w:r>
              <w:rPr>
                <w:rFonts w:eastAsia="Malgun Gothic"/>
                <w:lang w:eastAsia="ko-KR"/>
              </w:rPr>
              <w:t>Pradeep Jose</w:t>
            </w:r>
          </w:p>
        </w:tc>
        <w:tc>
          <w:tcPr>
            <w:tcW w:w="5108" w:type="dxa"/>
            <w:tcBorders>
              <w:top w:val="single" w:sz="4" w:space="0" w:color="auto"/>
              <w:left w:val="single" w:sz="4" w:space="0" w:color="auto"/>
              <w:bottom w:val="single" w:sz="4" w:space="0" w:color="auto"/>
              <w:right w:val="single" w:sz="4" w:space="0" w:color="auto"/>
            </w:tcBorders>
          </w:tcPr>
          <w:p w14:paraId="518E36E1" w14:textId="3F6F506C" w:rsidR="00562434" w:rsidRDefault="00562434" w:rsidP="00AE4379">
            <w:pPr>
              <w:rPr>
                <w:rFonts w:eastAsia="Malgun Gothic"/>
                <w:lang w:eastAsia="ko-KR"/>
              </w:rPr>
            </w:pPr>
            <w:r>
              <w:rPr>
                <w:rFonts w:eastAsia="Malgun Gothic"/>
                <w:lang w:eastAsia="ko-KR"/>
              </w:rPr>
              <w:t>pradeep dot jose at mediatek dot com</w:t>
            </w:r>
          </w:p>
        </w:tc>
      </w:tr>
      <w:tr w:rsidR="00562434" w:rsidRPr="00863337" w14:paraId="75D78DA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313CEA" w14:textId="77777777" w:rsidR="00562434" w:rsidRDefault="00562434" w:rsidP="00387614">
            <w:pPr>
              <w:rPr>
                <w:rFonts w:eastAsia="Malgun Gothic"/>
                <w:lang w:eastAsia="ko-KR"/>
              </w:rPr>
            </w:pP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AAAEE" w14:textId="77777777" w:rsidR="00562434" w:rsidRDefault="00562434" w:rsidP="00387614">
            <w:pPr>
              <w:rPr>
                <w:rFonts w:eastAsia="Malgun Gothic"/>
                <w:lang w:eastAsia="ko-KR"/>
              </w:rPr>
            </w:pPr>
          </w:p>
        </w:tc>
        <w:tc>
          <w:tcPr>
            <w:tcW w:w="5108" w:type="dxa"/>
            <w:tcBorders>
              <w:top w:val="single" w:sz="4" w:space="0" w:color="auto"/>
              <w:left w:val="single" w:sz="4" w:space="0" w:color="auto"/>
              <w:bottom w:val="single" w:sz="4" w:space="0" w:color="auto"/>
              <w:right w:val="single" w:sz="4" w:space="0" w:color="auto"/>
            </w:tcBorders>
          </w:tcPr>
          <w:p w14:paraId="2E7C6911" w14:textId="77777777" w:rsidR="00562434" w:rsidRDefault="00562434" w:rsidP="00AE4379">
            <w:pPr>
              <w:rPr>
                <w:rFonts w:eastAsia="Malgun Gothic"/>
                <w:lang w:eastAsia="ko-KR"/>
              </w:rPr>
            </w:pP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lastRenderedPageBreak/>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Malgun Gothic"/>
                <w:lang w:eastAsia="ko-KR"/>
              </w:rPr>
            </w:pPr>
          </w:p>
        </w:tc>
      </w:tr>
      <w:tr w:rsidR="008668EA" w14:paraId="5F5307D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30009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92717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tcPr>
          <w:p w14:paraId="26171A27" w14:textId="77777777" w:rsidR="008668EA" w:rsidRDefault="008668EA" w:rsidP="00962285">
            <w:pPr>
              <w:spacing w:after="0" w:line="360" w:lineRule="auto"/>
            </w:pPr>
          </w:p>
        </w:tc>
      </w:tr>
      <w:tr w:rsidR="008668EA" w14:paraId="3E946A4D"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11D7AC" w14:textId="7495374F" w:rsidR="008668EA" w:rsidRDefault="00962285" w:rsidP="00032D26">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D8BCFB5" w14:textId="6A3FBE84" w:rsidR="008668EA" w:rsidRDefault="00962285"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7AC0DA6" w14:textId="77777777" w:rsidR="008668EA" w:rsidRDefault="008668EA" w:rsidP="00032D26">
            <w:pPr>
              <w:spacing w:after="0" w:line="360" w:lineRule="auto"/>
              <w:rPr>
                <w:rFonts w:eastAsia="Malgun Gothic"/>
                <w:lang w:eastAsia="ko-KR"/>
              </w:rPr>
            </w:pPr>
          </w:p>
        </w:tc>
      </w:tr>
      <w:tr w:rsidR="00DC0244" w14:paraId="6D02B72B"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882887" w14:textId="785D8E40" w:rsidR="00DC0244" w:rsidRDefault="00DC0244" w:rsidP="00032D26">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87AE1D" w14:textId="518ADE5D" w:rsidR="00DC0244" w:rsidRDefault="00DC0244"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442F7E07" w14:textId="5A70A4A7" w:rsidR="00DC0244" w:rsidRDefault="00DC0244" w:rsidP="00032D26">
            <w:pPr>
              <w:spacing w:after="0" w:line="360" w:lineRule="auto"/>
              <w:rPr>
                <w:rFonts w:eastAsia="Malgun Gothic"/>
                <w:lang w:eastAsia="ko-KR"/>
              </w:rPr>
            </w:pPr>
            <w:r>
              <w:rPr>
                <w:rFonts w:eastAsia="Malgun Gothic"/>
                <w:lang w:eastAsia="ko-KR"/>
              </w:rPr>
              <w:t>Keeping the specification impact to a minimum</w:t>
            </w:r>
          </w:p>
        </w:tc>
      </w:tr>
      <w:tr w:rsidR="00DC0244" w14:paraId="372471C6"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39EAA7" w14:textId="77777777" w:rsidR="00DC0244" w:rsidRDefault="00DC0244" w:rsidP="00032D26">
            <w:pPr>
              <w:spacing w:after="0" w:line="360" w:lineRule="auto"/>
              <w:rPr>
                <w:rFonts w:eastAsia="Malgun Gothic"/>
                <w:lang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EBD039" w14:textId="77777777" w:rsidR="00DC0244" w:rsidRDefault="00DC0244" w:rsidP="00032D26">
            <w:pPr>
              <w:spacing w:after="0" w:line="360" w:lineRule="auto"/>
              <w:rPr>
                <w:rFonts w:eastAsia="Malgun Gothic"/>
                <w:lang w:eastAsia="ko-KR"/>
              </w:rPr>
            </w:pPr>
          </w:p>
        </w:tc>
        <w:tc>
          <w:tcPr>
            <w:tcW w:w="6662" w:type="dxa"/>
            <w:tcBorders>
              <w:top w:val="single" w:sz="4" w:space="0" w:color="auto"/>
              <w:left w:val="single" w:sz="4" w:space="0" w:color="auto"/>
              <w:bottom w:val="single" w:sz="4" w:space="0" w:color="auto"/>
              <w:right w:val="single" w:sz="4" w:space="0" w:color="auto"/>
            </w:tcBorders>
          </w:tcPr>
          <w:p w14:paraId="15A00675" w14:textId="77777777" w:rsidR="00DC0244" w:rsidRDefault="00DC0244" w:rsidP="00032D26">
            <w:pPr>
              <w:spacing w:after="0" w:line="360" w:lineRule="auto"/>
              <w:rPr>
                <w:rFonts w:eastAsia="Malgun Gothic"/>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lastRenderedPageBreak/>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lastRenderedPageBreak/>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rPr>
            </w:pPr>
            <w:r>
              <w:t xml:space="preserve">Agree with Rapporteur. </w:t>
            </w:r>
          </w:p>
        </w:tc>
      </w:tr>
      <w:tr w:rsidR="008668EA" w14:paraId="1A704CC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80458B"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8D85D" w14:textId="77777777" w:rsidR="008668EA" w:rsidRDefault="008668EA" w:rsidP="00962285">
            <w:pPr>
              <w:spacing w:after="0" w:line="360" w:lineRule="auto"/>
            </w:pPr>
            <w:r>
              <w:rPr>
                <w:rFonts w:hint="eastAsia"/>
                <w:lang w:eastAsia="zh-CN"/>
              </w:rPr>
              <w:t>Option</w:t>
            </w:r>
            <w:r>
              <w:t xml:space="preserve">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912CCB" w14:textId="77777777" w:rsidR="008668EA" w:rsidRDefault="008668EA" w:rsidP="00962285">
            <w:pPr>
              <w:spacing w:after="0" w:line="360" w:lineRule="auto"/>
              <w:rPr>
                <w:lang w:eastAsia="zh-CN"/>
              </w:rPr>
            </w:pPr>
            <w:r>
              <w:t xml:space="preserve">Agree with Rapporteur on RAN1 assumption. </w:t>
            </w:r>
          </w:p>
        </w:tc>
      </w:tr>
      <w:tr w:rsidR="008668EA" w14:paraId="73BD4694"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EC8307" w14:textId="08A1B34A" w:rsidR="008668EA" w:rsidRDefault="00962285" w:rsidP="0012139E">
            <w:pPr>
              <w:spacing w:after="0" w:line="360" w:lineRule="auto"/>
              <w:rPr>
                <w:lang w:eastAsia="zh-CN"/>
              </w:rPr>
            </w:pPr>
            <w:r>
              <w:rPr>
                <w:lang w:eastAsia="zh-CN"/>
              </w:rPr>
              <w:lastRenderedPageBreak/>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6B94C4" w14:textId="06CAC02F" w:rsidR="008668EA" w:rsidRDefault="00962285" w:rsidP="00962285">
            <w:pPr>
              <w:spacing w:after="0" w:line="360" w:lineRule="auto"/>
            </w:pPr>
            <w:r>
              <w:t>Option 1 (Option 3 if time allow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36C1FF" w14:textId="6F14AA00" w:rsidR="008668EA" w:rsidRDefault="00962285" w:rsidP="0012139E">
            <w:pPr>
              <w:spacing w:after="0" w:line="360" w:lineRule="auto"/>
            </w:pPr>
            <w:r>
              <w:t>Agree with Nokia that RAN3 impact needs to be minimized by RAN2’s prioritization.</w:t>
            </w:r>
          </w:p>
        </w:tc>
      </w:tr>
      <w:tr w:rsidR="00F7212D" w14:paraId="7C80D55C"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CAE6BB" w14:textId="6B519F7E" w:rsidR="00F7212D" w:rsidRDefault="00F7212D"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0244A4" w14:textId="44055860" w:rsidR="00F7212D" w:rsidRDefault="00F7212D" w:rsidP="00962285">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9DF542" w14:textId="77777777" w:rsidR="00F7212D" w:rsidRDefault="00F7212D" w:rsidP="0012139E">
            <w:pPr>
              <w:spacing w:after="0" w:line="360" w:lineRule="auto"/>
            </w:pPr>
            <w:r>
              <w:t>For the case of broadcast reference time:</w:t>
            </w:r>
          </w:p>
          <w:p w14:paraId="407E626E" w14:textId="6306BF7B" w:rsidR="00F7212D" w:rsidRDefault="00F7212D" w:rsidP="00F7212D">
            <w:pPr>
              <w:pStyle w:val="ListParagraph"/>
              <w:numPr>
                <w:ilvl w:val="0"/>
                <w:numId w:val="13"/>
              </w:numPr>
              <w:spacing w:after="0" w:line="360" w:lineRule="auto"/>
              <w:ind w:firstLineChars="0"/>
            </w:pPr>
            <w:r>
              <w:t>Option 1 requires a</w:t>
            </w:r>
            <w:r w:rsidR="00C51A2D">
              <w:t xml:space="preserve"> DL</w:t>
            </w:r>
            <w:r>
              <w:t xml:space="preserve"> unicast message </w:t>
            </w:r>
            <w:r w:rsidR="002F1A2D">
              <w:t xml:space="preserve">with </w:t>
            </w:r>
            <w:r>
              <w:t>Rx-Tx time difference</w:t>
            </w:r>
            <w:r w:rsidR="00C51A2D">
              <w:t xml:space="preserve">, in addition to broadcasted </w:t>
            </w:r>
            <w:r w:rsidR="002F1A2D">
              <w:t xml:space="preserve">DL </w:t>
            </w:r>
            <w:r w:rsidR="00C51A2D">
              <w:t>reference time</w:t>
            </w:r>
          </w:p>
          <w:p w14:paraId="5F56C55A" w14:textId="77777777" w:rsidR="002F1A2D" w:rsidRDefault="002F1A2D" w:rsidP="002F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7C453173" w14:textId="75EA65CA" w:rsidR="00F7212D" w:rsidRDefault="00F7212D" w:rsidP="00F7212D">
            <w:pPr>
              <w:spacing w:after="0" w:line="360" w:lineRule="auto"/>
              <w:ind w:left="400"/>
            </w:pPr>
            <w:r>
              <w:t xml:space="preserve">No real </w:t>
            </w:r>
            <w:r w:rsidR="002F1A2D">
              <w:t>advantage</w:t>
            </w:r>
            <w:r>
              <w:t xml:space="preserve"> seen with Option 1 </w:t>
            </w:r>
            <w:r w:rsidR="002F1A2D">
              <w:t xml:space="preserve">in </w:t>
            </w:r>
            <w:r>
              <w:t>case of broadcasted reference time</w:t>
            </w:r>
            <w:r w:rsidR="00C51A2D">
              <w:t>. In fact, the broadcasted reference time signaling overhead can be avoided altogether with Option 2.</w:t>
            </w:r>
          </w:p>
          <w:p w14:paraId="250C3DFD" w14:textId="77777777" w:rsidR="00C51A2D" w:rsidRDefault="00C51A2D" w:rsidP="00F7212D">
            <w:pPr>
              <w:spacing w:after="0" w:line="360" w:lineRule="auto"/>
              <w:ind w:left="400"/>
            </w:pPr>
          </w:p>
          <w:p w14:paraId="47D599BF" w14:textId="77777777" w:rsidR="00C51A2D" w:rsidRDefault="00C51A2D" w:rsidP="00C51A2D">
            <w:pPr>
              <w:spacing w:after="0" w:line="360" w:lineRule="auto"/>
            </w:pPr>
            <w:r>
              <w:t>For the case of unicast reference time:</w:t>
            </w:r>
          </w:p>
          <w:p w14:paraId="072CFAF4" w14:textId="5D8CA254" w:rsidR="00C51A2D" w:rsidRDefault="00C51A2D" w:rsidP="00C51A2D">
            <w:pPr>
              <w:pStyle w:val="ListParagraph"/>
              <w:numPr>
                <w:ilvl w:val="0"/>
                <w:numId w:val="13"/>
              </w:numPr>
              <w:spacing w:after="0" w:line="360" w:lineRule="auto"/>
              <w:ind w:firstLineChars="0"/>
            </w:pPr>
            <w:r>
              <w:t>Option 1 requires DL unicast message with Rx-Tx time difference in addition to DL unicast reference time</w:t>
            </w:r>
          </w:p>
          <w:p w14:paraId="30DFBA2C" w14:textId="6116DE8B" w:rsidR="00C51A2D" w:rsidRDefault="00C51A2D" w:rsidP="00C51A2D">
            <w:pPr>
              <w:pStyle w:val="ListParagraph"/>
              <w:numPr>
                <w:ilvl w:val="0"/>
                <w:numId w:val="13"/>
              </w:numPr>
              <w:spacing w:after="0" w:line="360" w:lineRule="auto"/>
              <w:ind w:firstLineChars="0"/>
            </w:pPr>
            <w:r>
              <w:t xml:space="preserve">Option 2 requires UL unicast message </w:t>
            </w:r>
            <w:r>
              <w:t xml:space="preserve">with Rx-Tx time difference </w:t>
            </w:r>
            <w:r>
              <w:t>in addition to DL unicast corrected reference time</w:t>
            </w:r>
          </w:p>
          <w:p w14:paraId="6A48106B" w14:textId="73C47FFE" w:rsidR="00C51A2D" w:rsidRDefault="00C51A2D" w:rsidP="00C51A2D">
            <w:pPr>
              <w:spacing w:after="0" w:line="360" w:lineRule="auto"/>
              <w:ind w:left="400"/>
            </w:pPr>
            <w:r>
              <w:t xml:space="preserve">No real </w:t>
            </w:r>
            <w:r w:rsidR="002F1A2D">
              <w:t xml:space="preserve">advantage </w:t>
            </w:r>
            <w:r>
              <w:t xml:space="preserve">seen with Option 1 </w:t>
            </w:r>
            <w:r w:rsidR="002F1A2D">
              <w:t>in case of unicast reference time</w:t>
            </w:r>
            <w:r>
              <w:t>.</w:t>
            </w:r>
          </w:p>
          <w:p w14:paraId="55A215C3" w14:textId="77777777" w:rsidR="002F1A2D" w:rsidRDefault="002F1A2D" w:rsidP="00C51A2D">
            <w:pPr>
              <w:spacing w:after="0" w:line="360" w:lineRule="auto"/>
              <w:ind w:left="400"/>
            </w:pPr>
          </w:p>
          <w:p w14:paraId="2C0FFD9A" w14:textId="11A6FCD2" w:rsidR="002F1A2D" w:rsidRDefault="002F1A2D" w:rsidP="002F1A2D">
            <w:pPr>
              <w:spacing w:after="0" w:line="360" w:lineRule="auto"/>
            </w:pPr>
            <w:r>
              <w:t>Considering the two options, we prefer Option 2 as we can avoid the overhead of broadcasting reference time.</w:t>
            </w:r>
          </w:p>
        </w:tc>
      </w:tr>
      <w:tr w:rsidR="00F7212D" w14:paraId="04B26DB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862826" w14:textId="77777777" w:rsidR="00F7212D" w:rsidRDefault="00F7212D"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BF3237" w14:textId="77777777" w:rsidR="00F7212D" w:rsidRDefault="00F7212D" w:rsidP="00962285">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FF63DEC" w14:textId="77777777" w:rsidR="00F7212D" w:rsidRDefault="00F7212D" w:rsidP="0012139E">
            <w:pPr>
              <w:spacing w:after="0" w:line="360" w:lineRule="auto"/>
            </w:pP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lastRenderedPageBreak/>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lastRenderedPageBreak/>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lastRenderedPageBreak/>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Malgun Gothic"/>
                <w:lang w:eastAsia="ko-KR"/>
              </w:rPr>
            </w:pPr>
          </w:p>
        </w:tc>
      </w:tr>
      <w:tr w:rsidR="008668EA" w14:paraId="7B81510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11E95D"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328999"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59350" w14:textId="77777777" w:rsidR="008668EA" w:rsidRDefault="008668EA" w:rsidP="00962285">
            <w:pPr>
              <w:spacing w:after="0" w:line="360" w:lineRule="auto"/>
            </w:pPr>
          </w:p>
        </w:tc>
      </w:tr>
      <w:tr w:rsidR="008668EA" w14:paraId="2720DA3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90E2A5" w14:textId="0854828A" w:rsidR="008668EA" w:rsidRDefault="00962285" w:rsidP="005C3F03">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53901B" w14:textId="7519561A" w:rsidR="008668EA" w:rsidRDefault="00962285"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CC568A" w14:textId="77777777" w:rsidR="008668EA" w:rsidRDefault="008668EA" w:rsidP="005C3F03">
            <w:pPr>
              <w:spacing w:after="0" w:line="360" w:lineRule="auto"/>
              <w:rPr>
                <w:rFonts w:eastAsia="Malgun Gothic"/>
                <w:lang w:eastAsia="ko-KR"/>
              </w:rPr>
            </w:pPr>
          </w:p>
        </w:tc>
      </w:tr>
      <w:tr w:rsidR="009E0F8E" w14:paraId="667B754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1F7607" w14:textId="2C05BEFE" w:rsidR="009E0F8E" w:rsidRDefault="009E0F8E" w:rsidP="005C3F03">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FFE174" w14:textId="01129F9C" w:rsidR="009E0F8E" w:rsidRDefault="009E0F8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79032C" w14:textId="77777777" w:rsidR="009E0F8E" w:rsidRDefault="009E0F8E" w:rsidP="005C3F03">
            <w:pPr>
              <w:spacing w:after="0" w:line="360" w:lineRule="auto"/>
              <w:rPr>
                <w:rFonts w:eastAsia="Malgun Gothic"/>
                <w:lang w:eastAsia="ko-KR"/>
              </w:rPr>
            </w:pPr>
          </w:p>
        </w:tc>
      </w:tr>
      <w:tr w:rsidR="009E0F8E" w14:paraId="092054A8"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4E9A14" w14:textId="77777777" w:rsidR="009E0F8E" w:rsidRDefault="009E0F8E" w:rsidP="005C3F03">
            <w:pPr>
              <w:spacing w:after="0" w:line="360" w:lineRule="auto"/>
              <w:rPr>
                <w:rFonts w:eastAsia="Malgun Gothic"/>
                <w:lang w:eastAsia="ko-K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79CC14" w14:textId="77777777" w:rsidR="009E0F8E" w:rsidRDefault="009E0F8E" w:rsidP="005C3F03">
            <w:pPr>
              <w:spacing w:after="0" w:line="360" w:lineRule="auto"/>
              <w:rPr>
                <w:rFonts w:eastAsia="Malgun Gothic"/>
                <w:lang w:eastAsia="ko-KR"/>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96FACD" w14:textId="77777777" w:rsidR="009E0F8E" w:rsidRDefault="009E0F8E" w:rsidP="005C3F03">
            <w:pPr>
              <w:spacing w:after="0" w:line="360" w:lineRule="auto"/>
              <w:rPr>
                <w:rFonts w:eastAsia="Malgun Gothic"/>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in" o:ole="">
            <v:imagedata r:id="rId14" o:title=""/>
          </v:shape>
          <o:OLEObject Type="Embed" ProgID="Visio.Drawing.11" ShapeID="_x0000_i1025" DrawAspect="Content" ObjectID="_1704183190" r:id="rId15"/>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lastRenderedPageBreak/>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lastRenderedPageBreak/>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Malgun Gothic"/>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r w:rsidR="008668EA" w14:paraId="791A31B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B8E5869" w14:textId="77777777" w:rsidR="008668EA" w:rsidRPr="00D34EFF"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2934E"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39E52F" w14:textId="77777777" w:rsidR="008668EA" w:rsidRDefault="008668EA" w:rsidP="00962285">
            <w:pPr>
              <w:spacing w:after="0" w:line="360" w:lineRule="auto"/>
            </w:pPr>
          </w:p>
        </w:tc>
      </w:tr>
      <w:tr w:rsidR="008668EA" w14:paraId="2CB0D65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821FF2" w14:textId="087FEB64"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105EBA" w14:textId="49B65C28" w:rsidR="008668EA" w:rsidRDefault="00962285"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0F0146" w14:textId="77777777" w:rsidR="008668EA" w:rsidRDefault="008668EA" w:rsidP="0012139E">
            <w:pPr>
              <w:spacing w:after="0" w:line="360" w:lineRule="auto"/>
            </w:pPr>
          </w:p>
        </w:tc>
      </w:tr>
      <w:tr w:rsidR="000173B1" w14:paraId="0B6F13E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A2234F" w14:textId="06AEB1D5"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7315495" w14:textId="4876E9B3" w:rsidR="000173B1" w:rsidRDefault="000173B1"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86AB87" w14:textId="77777777" w:rsidR="000173B1" w:rsidRDefault="000173B1" w:rsidP="0012139E">
            <w:pPr>
              <w:spacing w:after="0" w:line="360" w:lineRule="auto"/>
            </w:pPr>
          </w:p>
        </w:tc>
      </w:tr>
      <w:tr w:rsidR="000173B1" w14:paraId="42F65DA5"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5ACDFF" w14:textId="77777777" w:rsidR="000173B1" w:rsidRDefault="000173B1"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9D8402" w14:textId="77777777" w:rsidR="000173B1" w:rsidRDefault="000173B1" w:rsidP="0012139E">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DE086F" w14:textId="77777777" w:rsidR="000173B1" w:rsidRDefault="000173B1" w:rsidP="0012139E">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lastRenderedPageBreak/>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We discourage options where PD estimation related signaling (which is UE specific) is mixed with ReferenceTimeInfo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lastRenderedPageBreak/>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DLInformationTransfer or other dedicated RRC signaling. </w:t>
            </w:r>
          </w:p>
          <w:p w14:paraId="72D550B7" w14:textId="77777777" w:rsidR="00BD2763" w:rsidRPr="00BD2763" w:rsidRDefault="00BD2763" w:rsidP="00387614">
            <w:pPr>
              <w:spacing w:after="0" w:line="360" w:lineRule="auto"/>
            </w:pPr>
            <w:r w:rsidRPr="00BD2763">
              <w:t>Regarding Option1, we understand that what we need is only parts of information in NR-Multi-RTT-SignalMeasurementInformation.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r>
              <w:rPr>
                <w:i/>
                <w:iCs/>
              </w:rPr>
              <w:t>DLInformationTransfer</w:t>
            </w:r>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t xml:space="preserve">We can </w:t>
            </w:r>
            <w:r>
              <w:rPr>
                <w:lang w:eastAsia="zh-CN"/>
              </w:rPr>
              <w:t>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CFFA95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DE4A68B" w14:textId="77777777" w:rsidR="008668EA" w:rsidRPr="00270C9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D5D54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64A44C" w14:textId="77777777" w:rsidR="008668EA" w:rsidRDefault="008668EA" w:rsidP="00962285">
            <w:pPr>
              <w:spacing w:after="0" w:line="360" w:lineRule="auto"/>
              <w:rPr>
                <w:lang w:eastAsia="zh-CN"/>
              </w:rPr>
            </w:pPr>
            <w:r>
              <w:rPr>
                <w:rFonts w:hint="eastAsia"/>
                <w:lang w:eastAsia="zh-CN"/>
              </w:rPr>
              <w:t>O</w:t>
            </w:r>
            <w:r>
              <w:rPr>
                <w:lang w:eastAsia="zh-CN"/>
              </w:rPr>
              <w:t>ption 1 and 2 are IEs, only option 3 is RRC signaling</w:t>
            </w:r>
          </w:p>
        </w:tc>
      </w:tr>
      <w:tr w:rsidR="008668EA" w:rsidRPr="00C51AE2" w14:paraId="2986E23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2503CD1" w14:textId="7E5001AD"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39FB97" w14:textId="13077D1D" w:rsidR="008668EA" w:rsidRDefault="005C3C7B" w:rsidP="005C3C7B">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A758548" w14:textId="2DDAD3DC" w:rsidR="008668EA" w:rsidRDefault="005C3C7B" w:rsidP="005C3C7B">
            <w:pPr>
              <w:spacing w:after="0" w:line="360" w:lineRule="auto"/>
              <w:jc w:val="both"/>
              <w:rPr>
                <w:lang w:eastAsia="zh-CN"/>
              </w:rPr>
            </w:pPr>
            <w:r>
              <w:rPr>
                <w:lang w:eastAsia="zh-CN"/>
              </w:rPr>
              <w:t>Option 3 is also acceptable</w:t>
            </w:r>
          </w:p>
        </w:tc>
      </w:tr>
      <w:tr w:rsidR="000173B1" w:rsidRPr="00C51AE2" w14:paraId="16F4399E"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E02D78" w14:textId="20FABA2F"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D4298" w14:textId="3B725EEC" w:rsidR="000173B1" w:rsidRDefault="000173B1" w:rsidP="005C3C7B">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306734" w14:textId="77777777" w:rsidR="000173B1" w:rsidRDefault="000173B1" w:rsidP="005C3C7B">
            <w:pPr>
              <w:spacing w:after="0" w:line="360" w:lineRule="auto"/>
              <w:jc w:val="both"/>
              <w:rPr>
                <w:lang w:eastAsia="zh-CN"/>
              </w:rPr>
            </w:pPr>
          </w:p>
        </w:tc>
      </w:tr>
      <w:tr w:rsidR="000173B1" w:rsidRPr="00C51AE2" w14:paraId="6C984B0A"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532277" w14:textId="77777777" w:rsidR="000173B1" w:rsidRDefault="000173B1"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5DEE52" w14:textId="77777777" w:rsidR="000173B1" w:rsidRDefault="000173B1" w:rsidP="005C3C7B">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C9761" w14:textId="77777777" w:rsidR="000173B1" w:rsidRDefault="000173B1" w:rsidP="005C3C7B">
            <w:pPr>
              <w:spacing w:after="0" w:line="360" w:lineRule="auto"/>
              <w:jc w:val="both"/>
              <w:rPr>
                <w:lang w:eastAsia="zh-CN"/>
              </w:rPr>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lastRenderedPageBreak/>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lastRenderedPageBreak/>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reports UE RX-TX time difference, i.e. The gNB may perform RTT-based pre-compensation for this case.</w:t>
            </w:r>
          </w:p>
          <w:p w14:paraId="5A2F44B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Malgun Gothic"/>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t xml:space="preserve">With option1, one UE can decide RTT-based UE side PDC is activated when </w:t>
            </w:r>
            <w:r>
              <w:rPr>
                <w:rFonts w:eastAsia="Arial Unicode MS"/>
                <w:bCs/>
              </w:rPr>
              <w:t>gNB</w:t>
            </w:r>
            <w:r>
              <w:rPr>
                <w:rFonts w:eastAsia="Arial Unicode MS"/>
                <w:bCs/>
                <w:vertAlign w:val="subscript"/>
              </w:rPr>
              <w:t>Rx-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r>
              <w:rPr>
                <w:rFonts w:eastAsia="Arial Unicode MS"/>
              </w:rPr>
              <w:t>gNB</w:t>
            </w:r>
            <w:r>
              <w:rPr>
                <w:rFonts w:eastAsia="Arial Unicode MS"/>
                <w:vertAlign w:val="subscript"/>
              </w:rPr>
              <w:t>Rx-Tx</w:t>
            </w:r>
            <w:r>
              <w:rPr>
                <w:rFonts w:hint="eastAsia"/>
                <w:lang w:eastAsia="zh-CN"/>
              </w:rPr>
              <w:t xml:space="preserve"> is received. Then what will happen when the network wants to activate RTT-based NW side PDC? In this case, </w:t>
            </w:r>
            <w:r>
              <w:rPr>
                <w:rFonts w:eastAsia="Arial Unicode MS"/>
                <w:bCs/>
              </w:rPr>
              <w:t>gNB</w:t>
            </w:r>
            <w:r>
              <w:rPr>
                <w:rFonts w:eastAsia="Arial Unicode MS"/>
                <w:bCs/>
                <w:vertAlign w:val="subscript"/>
              </w:rPr>
              <w:t>Rx-Tx</w:t>
            </w:r>
            <w:r>
              <w:rPr>
                <w:rFonts w:eastAsia="Arial Unicode MS" w:hint="eastAsia"/>
                <w:bCs/>
                <w:vertAlign w:val="subscript"/>
                <w:lang w:eastAsia="zh-CN"/>
              </w:rPr>
              <w:t xml:space="preserve"> </w:t>
            </w:r>
            <w:r>
              <w:rPr>
                <w:rFonts w:hint="eastAsia"/>
                <w:lang w:eastAsia="zh-CN"/>
              </w:rPr>
              <w:t>will never be received by UE. As a result, UE can never decide which PDC (i.e. UE side or NW side) is activated. There is a chicken-egg issue. Hence, we prefer explicit indication is used to activate the RTT-based NW or UE side PDC, which is clear and simple.</w:t>
            </w:r>
          </w:p>
        </w:tc>
      </w:tr>
      <w:tr w:rsidR="008668EA" w14:paraId="1FACE908"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7BD7B6" w14:textId="77777777" w:rsidR="008668EA" w:rsidRPr="003570A8"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F5315" w14:textId="77777777" w:rsidR="008668EA" w:rsidRDefault="008668EA" w:rsidP="00962285">
            <w:pPr>
              <w:spacing w:after="0" w:line="360" w:lineRule="auto"/>
              <w:rPr>
                <w:lang w:eastAsia="zh-CN"/>
              </w:rPr>
            </w:pPr>
            <w:r>
              <w:rPr>
                <w:rFonts w:hint="eastAsia"/>
                <w:lang w:eastAsia="zh-CN"/>
              </w:rPr>
              <w:t>O</w:t>
            </w:r>
            <w:r>
              <w:rPr>
                <w:lang w:eastAsia="zh-CN"/>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F33109" w14:textId="77777777" w:rsidR="008668EA" w:rsidRDefault="008668EA" w:rsidP="00962285">
            <w:pPr>
              <w:spacing w:after="0" w:line="360" w:lineRule="auto"/>
              <w:rPr>
                <w:lang w:eastAsia="zh-CN"/>
              </w:rPr>
            </w:pPr>
            <w:r>
              <w:rPr>
                <w:lang w:eastAsia="zh-CN"/>
              </w:rPr>
              <w:t xml:space="preserve">During configuration for RTT based PDC, we think whether UE needs to report measurement results needs also be configured, which implies whether UE perform RTT calculation or gNB perform RTT calculation is configured. So we think no problem to use option 2 implicitly activate </w:t>
            </w:r>
            <w:r w:rsidRPr="009B7E89">
              <w:rPr>
                <w:lang w:eastAsia="zh-CN"/>
              </w:rPr>
              <w:t>RTT-based UE side PDC</w:t>
            </w:r>
          </w:p>
        </w:tc>
      </w:tr>
      <w:tr w:rsidR="008668EA" w:rsidRPr="00FB1249" w14:paraId="19E8D6E8"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470684" w14:textId="35AC333A"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D1D377" w14:textId="3DD0107D" w:rsidR="008668EA" w:rsidRDefault="005C3C7B"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AA4A15" w14:textId="1F21410E" w:rsidR="008668EA" w:rsidRDefault="005C3C7B" w:rsidP="0012139E">
            <w:pPr>
              <w:spacing w:after="0" w:line="360" w:lineRule="auto"/>
            </w:pPr>
            <w:r>
              <w:t>Agree with Huawei</w:t>
            </w:r>
          </w:p>
        </w:tc>
      </w:tr>
      <w:tr w:rsidR="000173B1" w:rsidRPr="00FB1249" w14:paraId="01E32CCE"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FA09" w14:textId="6A9C3202" w:rsidR="000173B1" w:rsidRDefault="000173B1" w:rsidP="0012139E">
            <w:pPr>
              <w:spacing w:after="0" w:line="360" w:lineRule="auto"/>
              <w:rPr>
                <w:lang w:eastAsia="zh-CN"/>
              </w:rPr>
            </w:pPr>
            <w:r>
              <w:rPr>
                <w:lang w:eastAsia="zh-CN"/>
              </w:rPr>
              <w:lastRenderedPageBreak/>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77EFE7" w14:textId="71FFB639" w:rsidR="000173B1" w:rsidRDefault="000173B1"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3B5971" w14:textId="240D7F32" w:rsidR="000173B1" w:rsidRDefault="000173B1" w:rsidP="0012139E">
            <w:pPr>
              <w:spacing w:after="0" w:line="360" w:lineRule="auto"/>
            </w:pPr>
            <w:r>
              <w:t>Agree with Huawei</w:t>
            </w:r>
          </w:p>
        </w:tc>
      </w:tr>
      <w:tr w:rsidR="000173B1" w:rsidRPr="00FB1249" w14:paraId="44C026B6"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33A8BC5" w14:textId="77777777" w:rsidR="000173B1" w:rsidRDefault="000173B1"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10A921" w14:textId="77777777" w:rsidR="000173B1" w:rsidRDefault="000173B1" w:rsidP="0012139E">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2356067" w14:textId="77777777" w:rsidR="000173B1" w:rsidRDefault="000173B1" w:rsidP="0012139E">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lang w:eastAsia="ko-KR"/>
              </w:rPr>
            </w:pPr>
            <w:r>
              <w:rPr>
                <w:rFonts w:eastAsia="Malgun Gothic"/>
                <w:lang w:eastAsia="ko-KR"/>
              </w:rPr>
              <w:lastRenderedPageBreak/>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Malgun Gothic"/>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r w:rsidR="008668EA" w14:paraId="19588454"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BC2380"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AAC569" w14:textId="77777777" w:rsidR="008668EA" w:rsidRDefault="008668EA" w:rsidP="00962285">
            <w:pPr>
              <w:spacing w:after="0" w:line="360" w:lineRule="auto"/>
              <w:rPr>
                <w:lang w:eastAsia="zh-CN"/>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6413CE" w14:textId="77777777" w:rsidR="008668EA" w:rsidRDefault="008668EA" w:rsidP="00962285">
            <w:pPr>
              <w:spacing w:after="0" w:line="360" w:lineRule="auto"/>
            </w:pPr>
          </w:p>
        </w:tc>
      </w:tr>
      <w:tr w:rsidR="008668EA" w14:paraId="3157BE6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20811B" w14:textId="3E3ACB0D"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05AA85" w14:textId="1C84B61C" w:rsidR="008668EA" w:rsidRDefault="005C3C7B"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6B959E" w14:textId="77777777" w:rsidR="008668EA" w:rsidRDefault="008668EA" w:rsidP="0012139E">
            <w:pPr>
              <w:spacing w:after="0" w:line="360" w:lineRule="auto"/>
              <w:rPr>
                <w:lang w:eastAsia="zh-CN"/>
              </w:rPr>
            </w:pPr>
          </w:p>
        </w:tc>
      </w:tr>
      <w:tr w:rsidR="000173B1" w14:paraId="552B0CF3"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CF17D55" w14:textId="31801A47"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61F873" w14:textId="3554E20D" w:rsidR="000173B1" w:rsidRDefault="000173B1"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4853410" w14:textId="77777777" w:rsidR="000173B1" w:rsidRDefault="000173B1" w:rsidP="0012139E">
            <w:pPr>
              <w:spacing w:after="0" w:line="360" w:lineRule="auto"/>
              <w:rPr>
                <w:lang w:eastAsia="zh-CN"/>
              </w:rPr>
            </w:pPr>
          </w:p>
        </w:tc>
      </w:tr>
      <w:tr w:rsidR="000173B1" w14:paraId="1BEB71FA"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9C9686" w14:textId="77777777" w:rsidR="000173B1" w:rsidRDefault="000173B1" w:rsidP="0012139E">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47811F" w14:textId="77777777" w:rsidR="000173B1" w:rsidRDefault="000173B1" w:rsidP="0012139E">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3317894" w14:textId="77777777" w:rsidR="000173B1" w:rsidRDefault="000173B1" w:rsidP="0012139E">
            <w:pPr>
              <w:spacing w:after="0" w:line="360" w:lineRule="auto"/>
              <w:rPr>
                <w:lang w:eastAsia="zh-CN"/>
              </w:rPr>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5pt;height:2in" o:ole="">
            <v:imagedata r:id="rId16" o:title=""/>
          </v:shape>
          <o:OLEObject Type="Embed" ProgID="Visio.Drawing.11" ShapeID="_x0000_i1026" DrawAspect="Content" ObjectID="_1704183191" r:id="rId17"/>
        </w:object>
      </w:r>
    </w:p>
    <w:p w14:paraId="465B2221" w14:textId="25752125" w:rsidR="004A4554" w:rsidRPr="00F40991" w:rsidRDefault="004A4554" w:rsidP="004A4554">
      <w:pPr>
        <w:pStyle w:val="Caption"/>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lastRenderedPageBreak/>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4B3821"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4B3821"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4B3821"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lastRenderedPageBreak/>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 xml:space="preserve">Compared to </w:t>
            </w:r>
            <w:r w:rsidR="00A957D8">
              <w:lastRenderedPageBreak/>
              <w:t>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or IIo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Firstly, we do not prefer gNB-side RTT-based PDC.</w:t>
            </w:r>
          </w:p>
          <w:p w14:paraId="3CBBEF1E" w14:textId="5F28D590" w:rsidR="00250FBA" w:rsidRDefault="00250FBA" w:rsidP="00387614">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lang w:eastAsia="ko-KR"/>
              </w:rPr>
            </w:pPr>
            <w:r>
              <w:rPr>
                <w:rFonts w:eastAsia="Malgun Gothic"/>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lang w:eastAsia="ko-KR"/>
              </w:rPr>
            </w:pPr>
            <w:r>
              <w:rPr>
                <w:rFonts w:eastAsia="Malgun Gothic"/>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Malgun Gothic"/>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lastRenderedPageBreak/>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The logic behind this agreement is UE needs to stay in RRC_CONNECTED for reference time delivery, gNB can use existing mechanisms like PDCCH order or MAC CE to update TA, therefore UE-based trigger for TA update.</w:t>
            </w:r>
          </w:p>
          <w:p w14:paraId="6606296A" w14:textId="4B81A8A2" w:rsidR="00EA440F" w:rsidRDefault="00EA440F" w:rsidP="00EA440F">
            <w:pPr>
              <w:spacing w:after="0" w:line="360" w:lineRule="auto"/>
              <w:rPr>
                <w:rFonts w:eastAsia="Malgun Gothic"/>
                <w:lang w:eastAsia="ko-KR"/>
              </w:rPr>
            </w:pPr>
            <w:r>
              <w:rPr>
                <w:rFonts w:hint="eastAsia"/>
                <w:lang w:eastAsia="zh-CN"/>
              </w:rPr>
              <w:t xml:space="preserve">Following the same logic, UE can report UE Rx-Tx time difference based on trigger from network, rather than define a new trigger in UE. </w:t>
            </w:r>
          </w:p>
        </w:tc>
      </w:tr>
      <w:tr w:rsidR="008668EA" w14:paraId="358E675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DB7EAF" w14:textId="77777777" w:rsidR="008668EA"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97DC1C" w14:textId="77777777" w:rsidR="008668EA" w:rsidRDefault="008668EA" w:rsidP="00962285">
            <w:pPr>
              <w:spacing w:after="0" w:line="360" w:lineRule="auto"/>
              <w:rPr>
                <w:lang w:eastAsia="zh-CN"/>
              </w:rPr>
            </w:pPr>
            <w:r>
              <w:rPr>
                <w:rFonts w:hint="eastAsia"/>
                <w:lang w:eastAsia="zh-CN"/>
              </w:rPr>
              <w:t>O</w:t>
            </w:r>
            <w:r>
              <w:rPr>
                <w:lang w:eastAsia="zh-CN"/>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E40486" w14:textId="77777777" w:rsidR="008668EA" w:rsidRDefault="008668EA" w:rsidP="00962285">
            <w:pPr>
              <w:spacing w:after="0" w:line="360" w:lineRule="auto"/>
              <w:rPr>
                <w:lang w:eastAsia="zh-CN"/>
              </w:rPr>
            </w:pPr>
            <w:r>
              <w:rPr>
                <w:lang w:eastAsia="zh-CN"/>
              </w:rPr>
              <w:t>Agree with Ericsson</w:t>
            </w:r>
          </w:p>
        </w:tc>
      </w:tr>
      <w:tr w:rsidR="008668EA" w14:paraId="4D484B3D"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4AD9" w14:textId="4C056C70" w:rsidR="008668EA" w:rsidRDefault="005C3C7B" w:rsidP="00EA440F">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6495D" w14:textId="7934BD5F" w:rsidR="008668EA" w:rsidRDefault="005C3C7B" w:rsidP="00EA440F">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094928" w14:textId="13153B62" w:rsidR="008668EA" w:rsidRDefault="005C3C7B" w:rsidP="00EA440F">
            <w:pPr>
              <w:spacing w:after="0" w:line="360" w:lineRule="auto"/>
              <w:rPr>
                <w:lang w:eastAsia="zh-CN"/>
              </w:rPr>
            </w:pPr>
            <w:r>
              <w:rPr>
                <w:lang w:eastAsia="zh-CN"/>
              </w:rPr>
              <w:t xml:space="preserve">Considering IIoT requirement with very accurate synchronization, even-triggered reporting has lower accuracy. </w:t>
            </w:r>
          </w:p>
        </w:tc>
      </w:tr>
      <w:tr w:rsidR="008F71F2" w14:paraId="6F6C9C23"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906C0" w14:textId="46CDEF9F" w:rsidR="008F71F2" w:rsidRDefault="008F71F2" w:rsidP="00EA440F">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04D3F5" w14:textId="638BB80C" w:rsidR="008F71F2" w:rsidRDefault="008F71F2" w:rsidP="00EA440F">
            <w:pPr>
              <w:spacing w:after="0" w:line="360" w:lineRule="auto"/>
              <w:rPr>
                <w:lang w:eastAsia="zh-CN"/>
              </w:rPr>
            </w:pPr>
            <w:r>
              <w:rPr>
                <w:lang w:eastAsia="zh-CN"/>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444088" w14:textId="13B19E64" w:rsidR="008F71F2" w:rsidRDefault="008F71F2" w:rsidP="00EA440F">
            <w:pPr>
              <w:spacing w:after="0" w:line="360" w:lineRule="auto"/>
              <w:rPr>
                <w:lang w:eastAsia="zh-CN"/>
              </w:rPr>
            </w:pPr>
            <w:r>
              <w:rPr>
                <w:lang w:eastAsia="zh-CN"/>
              </w:rPr>
              <w:t>Agree with Ericsson</w:t>
            </w:r>
          </w:p>
        </w:tc>
      </w:tr>
      <w:tr w:rsidR="008F71F2" w14:paraId="78F3030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4AED8C9" w14:textId="77777777" w:rsidR="008F71F2" w:rsidRDefault="008F71F2" w:rsidP="00EA440F">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BF6A6A" w14:textId="77777777" w:rsidR="008F71F2" w:rsidRDefault="008F71F2" w:rsidP="00EA440F">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6244B6" w14:textId="77777777" w:rsidR="008F71F2" w:rsidRDefault="008F71F2" w:rsidP="00EA440F">
            <w:pPr>
              <w:spacing w:after="0" w:line="360" w:lineRule="auto"/>
              <w:rPr>
                <w:lang w:eastAsia="zh-CN"/>
              </w:rPr>
            </w:pP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lastRenderedPageBreak/>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Firstly, we do not prefer gNB-side RTT-based PDC.</w:t>
            </w:r>
          </w:p>
          <w:p w14:paraId="6D31F579" w14:textId="77777777" w:rsidR="00D277BA" w:rsidRDefault="00D277BA" w:rsidP="00387614">
            <w:pPr>
              <w:spacing w:after="0" w:line="360" w:lineRule="auto"/>
            </w:pPr>
            <w:r>
              <w:rPr>
                <w:rFonts w:hint="eastAsia"/>
              </w:rPr>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Malgun Gothic"/>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r>
              <w:rPr>
                <w:i/>
                <w:lang w:eastAsia="zh-CN"/>
              </w:rPr>
              <w:t>SignalMeasurementInformation</w:t>
            </w:r>
            <w:r>
              <w:rPr>
                <w:lang w:eastAsia="zh-CN"/>
              </w:rPr>
              <w:t xml:space="preserve"> can be referred, rather than reuse this IE directly. </w:t>
            </w:r>
          </w:p>
        </w:tc>
      </w:tr>
      <w:tr w:rsidR="008668EA" w14:paraId="5741297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13508"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DC3AD3"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C99AB7" w14:textId="77777777" w:rsidR="008668EA" w:rsidRDefault="008668EA" w:rsidP="00962285">
            <w:pPr>
              <w:spacing w:after="0" w:line="360" w:lineRule="auto"/>
            </w:pPr>
          </w:p>
        </w:tc>
      </w:tr>
      <w:tr w:rsidR="008668EA" w14:paraId="60BDEFC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3DBF6E" w14:textId="058E48CE"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E5A399" w14:textId="3AF20769" w:rsidR="008668EA" w:rsidRDefault="005C3C7B"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C1E6BF" w14:textId="77777777" w:rsidR="008668EA" w:rsidRDefault="008668EA" w:rsidP="00DF17F6">
            <w:pPr>
              <w:spacing w:after="0" w:line="360" w:lineRule="auto"/>
              <w:jc w:val="both"/>
              <w:rPr>
                <w:lang w:eastAsia="zh-CN"/>
              </w:rPr>
            </w:pPr>
          </w:p>
        </w:tc>
      </w:tr>
      <w:tr w:rsidR="008F71F2" w14:paraId="5F3A7070"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9DBED" w14:textId="16316DA3"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D6D63C" w14:textId="7B3D6000" w:rsidR="008F71F2" w:rsidRDefault="008F71F2"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6E58C0B" w14:textId="77777777" w:rsidR="008F71F2" w:rsidRDefault="008F71F2" w:rsidP="00DF17F6">
            <w:pPr>
              <w:spacing w:after="0" w:line="360" w:lineRule="auto"/>
              <w:jc w:val="both"/>
              <w:rPr>
                <w:lang w:eastAsia="zh-CN"/>
              </w:rPr>
            </w:pPr>
          </w:p>
        </w:tc>
      </w:tr>
      <w:tr w:rsidR="008F71F2" w14:paraId="750C5D49"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FF86EFF" w14:textId="77777777" w:rsidR="008F71F2" w:rsidRDefault="008F71F2"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8C72592" w14:textId="77777777" w:rsidR="008F71F2" w:rsidRDefault="008F71F2" w:rsidP="00DF17F6">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F93252" w14:textId="77777777" w:rsidR="008F71F2" w:rsidRDefault="008F71F2" w:rsidP="00DF17F6">
            <w:pPr>
              <w:spacing w:after="0" w:line="360" w:lineRule="auto"/>
              <w:jc w:val="both"/>
              <w:rPr>
                <w:lang w:eastAsia="zh-CN"/>
              </w:rPr>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lastRenderedPageBreak/>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Malgun Gothic"/>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Malgun Gothic"/>
                <w:lang w:eastAsia="ko-KR"/>
              </w:rPr>
            </w:pPr>
            <w:r>
              <w:rPr>
                <w:lang w:eastAsia="zh-CN"/>
              </w:rPr>
              <w:t>No additional information is needed based on the latest RAN1 progress.</w:t>
            </w:r>
          </w:p>
        </w:tc>
      </w:tr>
      <w:tr w:rsidR="008668EA" w14:paraId="0652E11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B97B04"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B0F21C" w14:textId="77777777" w:rsidR="008668EA"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0451C13" w14:textId="77777777" w:rsidR="008668EA" w:rsidRDefault="008668EA" w:rsidP="00962285">
            <w:pPr>
              <w:spacing w:after="0" w:line="360" w:lineRule="auto"/>
            </w:pPr>
          </w:p>
        </w:tc>
      </w:tr>
      <w:tr w:rsidR="008668EA" w14:paraId="78F139C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CB080" w14:textId="6DB676BF"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FBF32B" w14:textId="732B5B55" w:rsidR="008668EA" w:rsidRDefault="005C3C7B"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AC9C34" w14:textId="77777777" w:rsidR="008668EA" w:rsidRDefault="008668EA" w:rsidP="00DF17F6">
            <w:pPr>
              <w:spacing w:after="0" w:line="360" w:lineRule="auto"/>
              <w:rPr>
                <w:lang w:eastAsia="zh-CN"/>
              </w:rPr>
            </w:pPr>
          </w:p>
        </w:tc>
      </w:tr>
      <w:tr w:rsidR="008F71F2" w14:paraId="628DB7D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AC07BC" w14:textId="7A6C7848"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B183CD" w14:textId="71AB8E0D" w:rsidR="008F71F2" w:rsidRDefault="008F71F2"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1A1468" w14:textId="77777777" w:rsidR="008F71F2" w:rsidRDefault="008F71F2" w:rsidP="00DF17F6">
            <w:pPr>
              <w:spacing w:after="0" w:line="360" w:lineRule="auto"/>
              <w:rPr>
                <w:lang w:eastAsia="zh-CN"/>
              </w:rPr>
            </w:pPr>
          </w:p>
        </w:tc>
      </w:tr>
      <w:tr w:rsidR="008F71F2" w14:paraId="3B2A191D"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D1A543" w14:textId="77777777" w:rsidR="008F71F2" w:rsidRDefault="008F71F2"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BE0177" w14:textId="77777777" w:rsidR="008F71F2" w:rsidRDefault="008F71F2" w:rsidP="00DF17F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4AEB1A" w14:textId="77777777" w:rsidR="008F71F2" w:rsidRDefault="008F71F2" w:rsidP="00DF17F6">
            <w:pPr>
              <w:spacing w:after="0" w:line="360" w:lineRule="auto"/>
              <w:rPr>
                <w:lang w:eastAsia="zh-CN"/>
              </w:rPr>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It seems not essential as long as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lang w:eastAsia="ko-KR"/>
              </w:rPr>
            </w:pPr>
            <w:r>
              <w:rPr>
                <w:rFonts w:eastAsia="Malgun Gothic"/>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Malgun Gothic"/>
                <w:lang w:eastAsia="ko-KR"/>
              </w:rPr>
            </w:pPr>
            <w:r>
              <w:rPr>
                <w:rFonts w:eastAsiaTheme="minorEastAsia"/>
                <w:lang w:val="en-GB" w:eastAsia="zh-CN"/>
              </w:rPr>
              <w:t xml:space="preserve">The step 6 of the figure1/2 </w:t>
            </w:r>
            <w:r>
              <w:rPr>
                <w:rFonts w:eastAsia="Malgun Gothic"/>
              </w:rPr>
              <w:t>in [</w:t>
            </w:r>
            <w:r>
              <w:t>R2-2200</w:t>
            </w:r>
            <w:r>
              <w:rPr>
                <w:rFonts w:eastAsiaTheme="minorEastAsia" w:hint="eastAsia"/>
                <w:lang w:val="en-GB" w:eastAsia="zh-CN"/>
              </w:rPr>
              <w:t>991</w:t>
            </w:r>
            <w:r>
              <w:rPr>
                <w:rFonts w:eastAsia="Malgun Gothic"/>
              </w:rPr>
              <w:t xml:space="preserve">] should be removed as RAN2 has no agreement on the deactivation of </w:t>
            </w:r>
            <w:r>
              <w:t>UE Rx-Tx time difference</w:t>
            </w:r>
            <w:r>
              <w:rPr>
                <w:rFonts w:eastAsia="Malgun Gothic"/>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gNB Tx-Rx time difference information. Since UE doesn</w:t>
            </w:r>
            <w:r>
              <w:rPr>
                <w:lang w:eastAsia="zh-CN"/>
              </w:rPr>
              <w:t>’</w:t>
            </w:r>
            <w:r>
              <w:rPr>
                <w:rFonts w:hint="eastAsia"/>
                <w:lang w:eastAsia="zh-CN"/>
              </w:rPr>
              <w:t>t know when gNB will send the gNB Tx-Rx time difference information, it can</w:t>
            </w:r>
            <w:r>
              <w:rPr>
                <w:lang w:eastAsia="zh-CN"/>
              </w:rPr>
              <w:t>’</w:t>
            </w:r>
            <w:r>
              <w:rPr>
                <w:rFonts w:hint="eastAsia"/>
                <w:lang w:eastAsia="zh-CN"/>
              </w:rPr>
              <w:t>t ensure the reference time information always be obtained timely before the reception of gNB Tx-Rx time difference information.</w:t>
            </w:r>
          </w:p>
        </w:tc>
      </w:tr>
      <w:tr w:rsidR="008668EA" w14:paraId="579AB69B"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19D27E"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ACFD1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A757874" w14:textId="77777777" w:rsidR="008668EA" w:rsidRPr="008F5575" w:rsidRDefault="008668EA" w:rsidP="00962285">
            <w:pPr>
              <w:spacing w:after="0" w:line="360" w:lineRule="auto"/>
            </w:pPr>
          </w:p>
        </w:tc>
      </w:tr>
      <w:tr w:rsidR="008668EA" w:rsidRPr="00D717E4" w14:paraId="1D6358C8"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0FAEDA" w14:textId="6C6A8ED8"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B3AF7E" w14:textId="45BA80F4" w:rsidR="008668EA" w:rsidRDefault="00A30A35" w:rsidP="00DF17F6">
            <w:pPr>
              <w:spacing w:after="0" w:line="360" w:lineRule="auto"/>
              <w:rPr>
                <w:lang w:eastAsia="zh-CN"/>
              </w:rPr>
            </w:pPr>
            <w:r>
              <w:rPr>
                <w:lang w:eastAsia="zh-CN"/>
              </w:rPr>
              <w:t>Yes, but we prefer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06DDB" w14:textId="2794E71C" w:rsidR="008668EA" w:rsidRDefault="00A30A35" w:rsidP="00DF17F6">
            <w:pPr>
              <w:spacing w:after="0" w:line="360" w:lineRule="auto"/>
              <w:rPr>
                <w:rFonts w:eastAsiaTheme="minorEastAsia"/>
                <w:lang w:val="en-GB" w:eastAsia="zh-CN"/>
              </w:rPr>
            </w:pPr>
            <w:r>
              <w:rPr>
                <w:rFonts w:eastAsiaTheme="minorEastAsia"/>
                <w:lang w:val="en-GB" w:eastAsia="zh-CN"/>
              </w:rPr>
              <w:t>A simple high-level flow is sufficient for stage-2 spec.</w:t>
            </w:r>
          </w:p>
        </w:tc>
      </w:tr>
      <w:tr w:rsidR="008F71F2" w:rsidRPr="00D717E4" w14:paraId="378806D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AD2292A" w14:textId="4FE20822"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1FF9C" w14:textId="73811EC1" w:rsidR="008F71F2" w:rsidRDefault="008F71F2" w:rsidP="00DF17F6">
            <w:pPr>
              <w:spacing w:after="0" w:line="360" w:lineRule="auto"/>
              <w:rPr>
                <w:lang w:eastAsia="zh-CN"/>
              </w:rPr>
            </w:pPr>
            <w:r>
              <w:rPr>
                <w:lang w:eastAsia="zh-CN"/>
              </w:rPr>
              <w:t>Yes, in stage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37C4DC" w14:textId="01DDEA48" w:rsidR="008F71F2" w:rsidRDefault="006823F0" w:rsidP="00DF17F6">
            <w:pPr>
              <w:spacing w:after="0" w:line="360" w:lineRule="auto"/>
              <w:rPr>
                <w:rFonts w:eastAsiaTheme="minorEastAsia"/>
                <w:lang w:val="en-GB" w:eastAsia="zh-CN"/>
              </w:rPr>
            </w:pPr>
            <w:r>
              <w:rPr>
                <w:rFonts w:eastAsiaTheme="minorEastAsia"/>
                <w:lang w:val="en-GB" w:eastAsia="zh-CN"/>
              </w:rPr>
              <w:t>Also ok to use 991 as a baseline</w:t>
            </w:r>
          </w:p>
        </w:tc>
      </w:tr>
      <w:tr w:rsidR="008F71F2" w:rsidRPr="00D717E4" w14:paraId="6F611F02"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7A19B3" w14:textId="77777777" w:rsidR="008F71F2" w:rsidRDefault="008F71F2" w:rsidP="00DF17F6">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38D472" w14:textId="77777777" w:rsidR="008F71F2" w:rsidRDefault="008F71F2" w:rsidP="00DF17F6">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3B1353" w14:textId="77777777" w:rsidR="008F71F2" w:rsidRDefault="008F71F2" w:rsidP="00DF17F6">
            <w:pPr>
              <w:spacing w:after="0" w:line="360" w:lineRule="auto"/>
              <w:rPr>
                <w:rFonts w:eastAsiaTheme="minorEastAsia"/>
                <w:lang w:val="en-GB" w:eastAsia="zh-CN"/>
              </w:rPr>
            </w:pP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lastRenderedPageBreak/>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lastRenderedPageBreak/>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 xml:space="preserve">RRC parameter “UE-sidePDC”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disabling indication:</w:t>
            </w:r>
          </w:p>
          <w:p w14:paraId="732CF554"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reports UE RX-TX time difference, i.e. The gNB may perform RTT-based pre-compensation for this case.</w:t>
            </w:r>
          </w:p>
          <w:p w14:paraId="1ECC8BBB"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r>
              <w:rPr>
                <w:rFonts w:eastAsia="Malgun Gothic" w:hint="eastAsia"/>
                <w:lang w:eastAsia="ko-KR"/>
              </w:rPr>
              <w:t>gNB</w:t>
            </w:r>
            <w:r w:rsidRPr="002170EB">
              <w:rPr>
                <w:rFonts w:eastAsia="Malgun Gothic" w:hint="eastAsia"/>
                <w:vertAlign w:val="subscript"/>
                <w:lang w:eastAsia="ko-KR"/>
              </w:rPr>
              <w:t>Rx-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Or,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Malgun Gothic"/>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Malgun Gothic"/>
                <w:lang w:eastAsia="ko-KR"/>
              </w:rPr>
            </w:pPr>
            <w:r>
              <w:rPr>
                <w:rFonts w:hint="eastAsia"/>
                <w:lang w:eastAsia="zh-CN"/>
              </w:rPr>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signalling</w:t>
            </w:r>
            <w:r w:rsidRPr="0056772D">
              <w:rPr>
                <w:lang w:eastAsia="zh-CN"/>
              </w:rPr>
              <w:t>.</w:t>
            </w:r>
          </w:p>
        </w:tc>
      </w:tr>
      <w:tr w:rsidR="008668EA" w14:paraId="3F186C6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68FC12"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AF05D" w14:textId="77777777" w:rsidR="008668EA" w:rsidRPr="00B13B29"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30417F9" w14:textId="77777777" w:rsidR="008668EA" w:rsidRDefault="008668EA" w:rsidP="00962285">
            <w:pPr>
              <w:spacing w:after="0" w:line="360" w:lineRule="auto"/>
            </w:pPr>
          </w:p>
        </w:tc>
      </w:tr>
      <w:tr w:rsidR="008668EA" w:rsidRPr="00EF2A84" w14:paraId="1C239C72"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AED540" w14:textId="5D68030D" w:rsidR="008668EA" w:rsidRPr="00687A6A" w:rsidRDefault="00687A6A" w:rsidP="00DF17F6">
            <w:pPr>
              <w:spacing w:after="0" w:line="360" w:lineRule="auto"/>
              <w:rPr>
                <w:rFonts w:eastAsiaTheme="minorEastAsia"/>
                <w:lang w:eastAsia="zh-CN"/>
              </w:rPr>
            </w:pPr>
            <w:r>
              <w:rPr>
                <w:rFonts w:eastAsiaTheme="minorEastAsia"/>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B37E7AC" w14:textId="4AECA0FB" w:rsidR="008668EA" w:rsidRPr="0056772D" w:rsidRDefault="00E165F3"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F68C7" w14:textId="7CB781C3" w:rsidR="00E165F3" w:rsidRDefault="00E165F3" w:rsidP="00E165F3">
            <w:pPr>
              <w:spacing w:after="0" w:line="360" w:lineRule="auto"/>
              <w:jc w:val="both"/>
              <w:rPr>
                <w:lang w:eastAsia="zh-CN"/>
              </w:rPr>
            </w:pPr>
            <w:r>
              <w:rPr>
                <w:lang w:eastAsia="zh-CN"/>
              </w:rPr>
              <w:t>We prefer to have a common mechanism for RTT-based PDC and TA-based PDC. It is not appropriate to use different ways just to configuration of PDC mechanism.</w:t>
            </w:r>
          </w:p>
        </w:tc>
      </w:tr>
      <w:tr w:rsidR="004E1C3B" w:rsidRPr="00EF2A84" w14:paraId="470A9DCB"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AC3E25" w14:textId="4F57727D" w:rsidR="004E1C3B" w:rsidRDefault="004E1C3B" w:rsidP="00DF17F6">
            <w:pPr>
              <w:spacing w:after="0" w:line="360" w:lineRule="auto"/>
              <w:rPr>
                <w:rFonts w:eastAsiaTheme="minorEastAsia"/>
                <w:lang w:eastAsia="zh-CN"/>
              </w:rPr>
            </w:pPr>
            <w:r>
              <w:rPr>
                <w:rFonts w:eastAsiaTheme="minorEastAsia"/>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8E8F5" w14:textId="1B5C9CDE" w:rsidR="004E1C3B" w:rsidRDefault="004E1C3B"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6DDED7" w14:textId="308D8B23" w:rsidR="004E1C3B" w:rsidRDefault="004E1C3B" w:rsidP="00E165F3">
            <w:pPr>
              <w:spacing w:after="0" w:line="360" w:lineRule="auto"/>
              <w:jc w:val="both"/>
              <w:rPr>
                <w:lang w:eastAsia="zh-CN"/>
              </w:rPr>
            </w:pPr>
            <w:r>
              <w:rPr>
                <w:lang w:eastAsia="zh-CN"/>
              </w:rPr>
              <w:t>A common mechanism to control all forms of PDC is preferred</w:t>
            </w:r>
          </w:p>
        </w:tc>
      </w:tr>
      <w:tr w:rsidR="004E1C3B" w:rsidRPr="00EF2A84" w14:paraId="0E113D7E"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545DB8" w14:textId="77777777" w:rsidR="004E1C3B" w:rsidRDefault="004E1C3B" w:rsidP="00DF17F6">
            <w:pPr>
              <w:spacing w:after="0" w:line="360" w:lineRule="auto"/>
              <w:rPr>
                <w:rFonts w:eastAsiaTheme="minorEastAsia"/>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89C480B" w14:textId="77777777" w:rsidR="004E1C3B" w:rsidRDefault="004E1C3B" w:rsidP="00DF17F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E848C91" w14:textId="77777777" w:rsidR="004E1C3B" w:rsidRDefault="004E1C3B" w:rsidP="00E165F3">
            <w:pPr>
              <w:spacing w:after="0" w:line="360" w:lineRule="auto"/>
              <w:jc w:val="both"/>
              <w:rPr>
                <w:lang w:eastAsia="zh-CN"/>
              </w:rPr>
            </w:pP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in order to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actually can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r w:rsidR="008668EA" w14:paraId="585B2E5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100B19"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868291" w14:textId="77777777" w:rsidR="008668EA" w:rsidRDefault="008668EA" w:rsidP="00962285">
            <w:pPr>
              <w:spacing w:after="0" w:line="360" w:lineRule="auto"/>
              <w:rPr>
                <w:lang w:eastAsia="zh-CN"/>
              </w:rPr>
            </w:pPr>
            <w:r>
              <w:rPr>
                <w:rFonts w:hint="eastAsia"/>
                <w:lang w:eastAsia="zh-CN"/>
              </w:rPr>
              <w:t>M</w:t>
            </w:r>
            <w:r>
              <w:rPr>
                <w:lang w:eastAsia="zh-CN"/>
              </w:rPr>
              <w:t>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BCF43" w14:textId="77777777" w:rsidR="008668EA" w:rsidRDefault="008668EA" w:rsidP="00962285">
            <w:pPr>
              <w:spacing w:after="0" w:line="360" w:lineRule="auto"/>
              <w:rPr>
                <w:lang w:eastAsia="zh-CN"/>
              </w:rPr>
            </w:pPr>
            <w:r>
              <w:rPr>
                <w:lang w:eastAsia="zh-CN"/>
              </w:rPr>
              <w:t>Similar view as Huawei</w:t>
            </w:r>
          </w:p>
        </w:tc>
      </w:tr>
      <w:tr w:rsidR="008668EA" w14:paraId="1F5333D5"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28F0C1" w14:textId="3CD08809"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A8FC8D" w14:textId="51D1500B" w:rsidR="008668EA" w:rsidRDefault="00E165F3" w:rsidP="00011325">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ED57EF" w14:textId="10F4FCCC" w:rsidR="008668EA" w:rsidRDefault="00E165F3" w:rsidP="00011325">
            <w:pPr>
              <w:spacing w:after="0" w:line="360" w:lineRule="auto"/>
            </w:pPr>
            <w:r>
              <w:t>Agree with Ericsson. If RAN2 agreed to support TA-based PDC, we have to specify how and what UEs do.</w:t>
            </w:r>
          </w:p>
        </w:tc>
      </w:tr>
      <w:tr w:rsidR="00117F83" w14:paraId="28D8464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1C7FE3" w14:textId="469FC880" w:rsidR="00117F83" w:rsidRDefault="00117F83"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62FC6E" w14:textId="5A843A34" w:rsidR="00117F83" w:rsidRDefault="00117F8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7B076A" w14:textId="040BF467" w:rsidR="00117F83" w:rsidRDefault="00117F83" w:rsidP="00011325">
            <w:pPr>
              <w:spacing w:after="0" w:line="360" w:lineRule="auto"/>
            </w:pPr>
            <w:r>
              <w:t xml:space="preserve">We do not have the time to specify this procedure along with all its trappings (e.g. what happens if TAT expires, </w:t>
            </w:r>
            <w:r w:rsidR="00734CC4">
              <w:t>do we introduce new RACH triggers etc.</w:t>
            </w:r>
            <w:r>
              <w:t>)</w:t>
            </w:r>
          </w:p>
        </w:tc>
      </w:tr>
      <w:tr w:rsidR="00117F83" w14:paraId="106F9632"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0DB4D1" w14:textId="77777777" w:rsidR="00117F83" w:rsidRDefault="00117F83" w:rsidP="00011325">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4DE7C4A" w14:textId="77777777" w:rsidR="00117F83" w:rsidRDefault="00117F83" w:rsidP="00011325">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52C57F" w14:textId="77777777" w:rsidR="00117F83" w:rsidRDefault="00117F83" w:rsidP="00011325">
            <w:pPr>
              <w:spacing w:after="0" w:line="360" w:lineRule="auto"/>
            </w:pP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w:t>
            </w:r>
            <w:r w:rsidRPr="00FA4550">
              <w:lastRenderedPageBreak/>
              <w:t xml:space="preserve">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lastRenderedPageBreak/>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o-existence of procedures seems to make IIoT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Malgun Gothic"/>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r w:rsidR="008668EA" w14:paraId="4A249A60"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00D57"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9C92DB" w14:textId="77777777" w:rsidR="008668EA" w:rsidRDefault="008668EA" w:rsidP="00962285">
            <w:pPr>
              <w:spacing w:after="0" w:line="360" w:lineRule="auto"/>
              <w:rPr>
                <w:lang w:eastAsia="zh-CN"/>
              </w:rPr>
            </w:pPr>
            <w:r>
              <w:rPr>
                <w:rFonts w:hint="eastAsia"/>
                <w:lang w:eastAsia="zh-CN"/>
              </w:rPr>
              <w:t>N</w:t>
            </w:r>
            <w:r>
              <w:rPr>
                <w:lang w:eastAsia="zh-CN"/>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BAA3A4" w14:textId="77777777" w:rsidR="008668EA" w:rsidRDefault="008668EA" w:rsidP="00962285">
            <w:pPr>
              <w:spacing w:after="0" w:line="360" w:lineRule="auto"/>
            </w:pPr>
          </w:p>
        </w:tc>
      </w:tr>
      <w:tr w:rsidR="008668EA" w14:paraId="2183EF49"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5B01540" w14:textId="7846E977"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BE3EF" w14:textId="28A3D174" w:rsidR="008668EA" w:rsidRDefault="00E165F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1D41DB1" w14:textId="77777777" w:rsidR="008668EA" w:rsidRDefault="008668EA" w:rsidP="00011325">
            <w:pPr>
              <w:spacing w:after="0" w:line="360" w:lineRule="auto"/>
              <w:rPr>
                <w:lang w:eastAsia="zh-CN"/>
              </w:rPr>
            </w:pPr>
          </w:p>
        </w:tc>
      </w:tr>
      <w:tr w:rsidR="00734CC4" w14:paraId="408EA505"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08DCC81" w14:textId="6224D517" w:rsidR="00734CC4" w:rsidRDefault="00734CC4"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EB5C02" w14:textId="0B734F4A" w:rsidR="00734CC4" w:rsidRDefault="00734CC4"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5AF30" w14:textId="707D07BC" w:rsidR="00734CC4" w:rsidRDefault="001E08EB" w:rsidP="00011325">
            <w:pPr>
              <w:spacing w:after="0" w:line="360" w:lineRule="auto"/>
              <w:rPr>
                <w:lang w:eastAsia="zh-CN"/>
              </w:rPr>
            </w:pPr>
            <w:r>
              <w:rPr>
                <w:lang w:eastAsia="zh-CN"/>
              </w:rPr>
              <w:t>This is the reason we suggest a common activation mechanism in Q7, regardless of type of PDC</w:t>
            </w:r>
          </w:p>
        </w:tc>
      </w:tr>
      <w:tr w:rsidR="00734CC4" w14:paraId="1F5DCEE0"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5D8FD3" w14:textId="77777777" w:rsidR="00734CC4" w:rsidRDefault="00734CC4" w:rsidP="00011325">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6377C8" w14:textId="77777777" w:rsidR="00734CC4" w:rsidRDefault="00734CC4" w:rsidP="00011325">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F6FD3C" w14:textId="77777777" w:rsidR="00734CC4" w:rsidRDefault="00734CC4" w:rsidP="00011325">
            <w:pPr>
              <w:spacing w:after="0" w:line="360" w:lineRule="auto"/>
              <w:rPr>
                <w:lang w:eastAsia="zh-CN"/>
              </w:rPr>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lastRenderedPageBreak/>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Malgun Gothic"/>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r w:rsidR="008668EA" w14:paraId="725DF8D2"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EA4B2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511FB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3B349B" w14:textId="77777777" w:rsidR="008668EA" w:rsidRDefault="008668EA" w:rsidP="00962285">
            <w:pPr>
              <w:spacing w:after="0" w:line="360" w:lineRule="auto"/>
            </w:pPr>
          </w:p>
        </w:tc>
      </w:tr>
      <w:tr w:rsidR="008668EA" w14:paraId="2B27739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F0EBBF" w14:textId="63916DE1" w:rsidR="008668EA" w:rsidRDefault="00E165F3" w:rsidP="00C44212">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90C857" w14:textId="4A411516" w:rsidR="008668EA" w:rsidRDefault="00E165F3"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629629" w14:textId="77777777" w:rsidR="008668EA" w:rsidRDefault="008668EA" w:rsidP="00C44212">
            <w:pPr>
              <w:spacing w:after="0" w:line="360" w:lineRule="auto"/>
            </w:pPr>
          </w:p>
        </w:tc>
      </w:tr>
      <w:tr w:rsidR="001E08EB" w14:paraId="36985462"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6F2174" w14:textId="1C53D349" w:rsidR="001E08EB" w:rsidRDefault="001E08EB" w:rsidP="00C44212">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63354E" w14:textId="5144C7BE" w:rsidR="001E08EB" w:rsidRDefault="001E08EB"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00ED31" w14:textId="77777777" w:rsidR="001E08EB" w:rsidRDefault="001E08EB" w:rsidP="00C44212">
            <w:pPr>
              <w:spacing w:after="0" w:line="360" w:lineRule="auto"/>
            </w:pPr>
          </w:p>
        </w:tc>
      </w:tr>
      <w:tr w:rsidR="001E08EB" w14:paraId="5CDE988E"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E9F671" w14:textId="77777777" w:rsidR="001E08EB" w:rsidRDefault="001E08EB" w:rsidP="00C44212">
            <w:pPr>
              <w:spacing w:after="0" w:line="360" w:lineRule="auto"/>
              <w:rPr>
                <w:lang w:eastAsia="zh-C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A0016E" w14:textId="77777777" w:rsidR="001E08EB" w:rsidRDefault="001E08EB" w:rsidP="00C44212">
            <w:pPr>
              <w:spacing w:after="0" w:line="360" w:lineRule="auto"/>
              <w:rPr>
                <w:lang w:eastAsia="zh-CN"/>
              </w:rPr>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3638B2A" w14:textId="77777777" w:rsidR="001E08EB" w:rsidRDefault="001E08EB" w:rsidP="00C44212">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lastRenderedPageBreak/>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lastRenderedPageBreak/>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lang w:eastAsia="ko-KR"/>
              </w:rPr>
            </w:pPr>
            <w:r>
              <w:rPr>
                <w:rFonts w:eastAsia="Malgun Gothic"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Malgun Gothic"/>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r w:rsidR="0079447D" w14:paraId="134BF7EC"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F8FA696" w14:textId="720A8E60" w:rsidR="0079447D" w:rsidRDefault="0079447D" w:rsidP="00C44212">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4F6ADA4" w14:textId="5483A8A1" w:rsidR="0079447D" w:rsidRDefault="0079447D" w:rsidP="00C44212">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70752C" w14:textId="5AB4E611" w:rsidR="0079447D" w:rsidRDefault="0079447D" w:rsidP="00C44212">
            <w:pPr>
              <w:spacing w:after="0" w:line="360" w:lineRule="auto"/>
              <w:rPr>
                <w:lang w:eastAsia="zh-CN"/>
              </w:rPr>
            </w:pPr>
            <w:r>
              <w:rPr>
                <w:lang w:eastAsia="zh-CN"/>
              </w:rPr>
              <w:t>We think it’s a Rel-16 issue which should be discussed in Rel-16 correction.</w:t>
            </w:r>
          </w:p>
        </w:tc>
      </w:tr>
      <w:tr w:rsidR="00A93496" w14:paraId="0605A601"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42AC3F5" w14:textId="1AEA95EE" w:rsidR="00A93496" w:rsidRDefault="00A93496" w:rsidP="00C44212">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47AC4AB2" w14:textId="72ADC3FA" w:rsidR="00A93496" w:rsidRDefault="00A93496" w:rsidP="00C44212">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BA6D73" w14:textId="11A5195F" w:rsidR="00A93496" w:rsidRDefault="00A93496" w:rsidP="00C44212">
            <w:pPr>
              <w:spacing w:after="0" w:line="360" w:lineRule="auto"/>
              <w:rPr>
                <w:lang w:eastAsia="zh-CN"/>
              </w:rPr>
            </w:pPr>
            <w:r>
              <w:rPr>
                <w:lang w:eastAsia="zh-CN"/>
              </w:rPr>
              <w:t xml:space="preserve">P9 in </w:t>
            </w:r>
            <w:r>
              <w:rPr>
                <w:lang w:eastAsia="zh-CN"/>
              </w:rPr>
              <w:t xml:space="preserve">R2-2200320[5] </w:t>
            </w:r>
            <w:r>
              <w:rPr>
                <w:rFonts w:hint="eastAsia"/>
                <w:lang w:eastAsia="zh-CN"/>
              </w:rPr>
              <w:t>is our understanding</w:t>
            </w:r>
            <w:r>
              <w:rPr>
                <w:lang w:eastAsia="zh-CN"/>
              </w:rPr>
              <w:t xml:space="preserve"> of how this should work. </w:t>
            </w:r>
            <w:r w:rsidR="0027727E">
              <w:rPr>
                <w:lang w:eastAsia="zh-CN"/>
              </w:rPr>
              <w:t>T</w:t>
            </w:r>
            <w:r>
              <w:rPr>
                <w:lang w:eastAsia="zh-CN"/>
              </w:rPr>
              <w:t>his is more relevant in Rel-17 since the gNB can provide the UE with unicast reference time updated with PDC</w:t>
            </w:r>
            <w:r w:rsidR="0027727E">
              <w:rPr>
                <w:lang w:eastAsia="zh-CN"/>
              </w:rPr>
              <w:t xml:space="preserve"> (unlike Rel-16)</w:t>
            </w:r>
            <w:r>
              <w:rPr>
                <w:lang w:eastAsia="zh-CN"/>
              </w:rPr>
              <w:t xml:space="preserve">. In this case, dedicated </w:t>
            </w:r>
            <w:r w:rsidR="0062243C">
              <w:rPr>
                <w:lang w:eastAsia="zh-CN"/>
              </w:rPr>
              <w:t>signalling should be followed.</w:t>
            </w:r>
          </w:p>
        </w:tc>
      </w:tr>
      <w:tr w:rsidR="00A93496" w14:paraId="4CB8B041"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1BE23F2" w14:textId="77777777" w:rsidR="00A93496" w:rsidRDefault="00A93496" w:rsidP="00C44212">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1675BB81" w14:textId="77777777" w:rsidR="00A93496" w:rsidRDefault="00A93496" w:rsidP="00C44212">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DA70D5E" w14:textId="77777777" w:rsidR="00A93496" w:rsidRDefault="00A93496" w:rsidP="00C44212">
            <w:pPr>
              <w:spacing w:after="0" w:line="360" w:lineRule="auto"/>
              <w:rPr>
                <w:lang w:eastAsia="zh-CN"/>
              </w:rPr>
            </w:pP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lang w:eastAsia="ko-KR"/>
              </w:rPr>
            </w:pPr>
            <w:r>
              <w:rPr>
                <w:rFonts w:eastAsia="Malgun Gothic"/>
                <w:lang w:eastAsia="ko-KR"/>
              </w:rPr>
              <w:t xml:space="preserve">Can send </w:t>
            </w:r>
            <w:r w:rsidR="002C01BF">
              <w:rPr>
                <w:rFonts w:eastAsia="Malgun Gothic"/>
                <w:lang w:eastAsia="ko-KR"/>
              </w:rPr>
              <w:t xml:space="preserve">an </w:t>
            </w:r>
            <w:r>
              <w:rPr>
                <w:rFonts w:eastAsia="Malgun Gothic"/>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Malgun Gothic"/>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Malgun Gothic"/>
                <w:lang w:eastAsia="ko-KR"/>
              </w:rPr>
            </w:pPr>
            <w:r>
              <w:rPr>
                <w:lang w:eastAsia="zh-CN"/>
              </w:rPr>
              <w:t>An LS is needed to inform RAN3 of supporting gNB-side PDC.</w:t>
            </w:r>
          </w:p>
        </w:tc>
      </w:tr>
      <w:tr w:rsidR="0079447D" w:rsidRPr="00412D84" w14:paraId="33DD2D78"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4E4F594" w14:textId="19AEA60E" w:rsidR="0079447D" w:rsidRDefault="0079447D" w:rsidP="00670F41">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EADFDD0" w14:textId="081E5589" w:rsidR="0079447D" w:rsidRDefault="0079447D" w:rsidP="00670F41">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EF069A" w14:textId="12871CD5" w:rsidR="0079447D" w:rsidRDefault="0079447D" w:rsidP="00670F41">
            <w:pPr>
              <w:spacing w:after="0" w:line="360" w:lineRule="auto"/>
              <w:rPr>
                <w:lang w:eastAsia="zh-CN"/>
              </w:rPr>
            </w:pPr>
            <w:r>
              <w:rPr>
                <w:lang w:eastAsia="zh-CN"/>
              </w:rPr>
              <w:t>Agree with LG that we can send an LS after RAN2 finalize what to support.</w:t>
            </w:r>
          </w:p>
        </w:tc>
      </w:tr>
      <w:tr w:rsidR="00D831E7" w:rsidRPr="00412D84" w14:paraId="5AA755FF"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8AC8798" w14:textId="77539FC8" w:rsidR="00D831E7" w:rsidRDefault="00D831E7" w:rsidP="00670F41">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6DDABDBD" w14:textId="6D0F856E" w:rsidR="00D831E7" w:rsidRDefault="00D831E7" w:rsidP="00670F41">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ADEE99" w14:textId="6E7190E2" w:rsidR="00D831E7" w:rsidRDefault="00D831E7" w:rsidP="00670F41">
            <w:pPr>
              <w:spacing w:after="0" w:line="360" w:lineRule="auto"/>
              <w:rPr>
                <w:lang w:eastAsia="zh-CN"/>
              </w:rPr>
            </w:pPr>
            <w:r>
              <w:rPr>
                <w:lang w:eastAsia="zh-CN"/>
              </w:rPr>
              <w:t>An LS is needed</w:t>
            </w:r>
          </w:p>
        </w:tc>
      </w:tr>
      <w:tr w:rsidR="00D831E7" w:rsidRPr="00412D84" w14:paraId="7174291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9AFF90" w14:textId="77777777" w:rsidR="00D831E7" w:rsidRDefault="00D831E7" w:rsidP="00670F41">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354B0EAE" w14:textId="77777777" w:rsidR="00D831E7" w:rsidRDefault="00D831E7" w:rsidP="00670F41">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B7EFB1C" w14:textId="77777777" w:rsidR="00D831E7" w:rsidRDefault="00D831E7" w:rsidP="00670F41">
            <w:pPr>
              <w:spacing w:after="0" w:line="360" w:lineRule="auto"/>
              <w:rPr>
                <w:lang w:eastAsia="zh-CN"/>
              </w:rPr>
            </w:pP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lastRenderedPageBreak/>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gNB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gNB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r>
              <w:rPr>
                <w:rFonts w:eastAsia="MS Mincho"/>
              </w:rPr>
              <w:t>gNB implementation</w:t>
            </w:r>
            <w:r>
              <w:rPr>
                <w:rFonts w:hint="eastAsia"/>
                <w:lang w:eastAsia="zh-CN"/>
              </w:rPr>
              <w:t>.</w:t>
            </w:r>
          </w:p>
        </w:tc>
      </w:tr>
      <w:tr w:rsidR="0079447D" w14:paraId="6A36BEFB"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088BE86" w14:textId="00200A79" w:rsidR="0079447D" w:rsidRDefault="0079447D" w:rsidP="00387614">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0901EBD5" w14:textId="40B4E0C6" w:rsidR="0079447D" w:rsidRDefault="0079447D"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9C0F2FE" w14:textId="3F5F8CC4" w:rsidR="0079447D" w:rsidRDefault="0079447D" w:rsidP="00387614">
            <w:pPr>
              <w:spacing w:after="0" w:line="360" w:lineRule="auto"/>
              <w:rPr>
                <w:lang w:eastAsia="zh-CN"/>
              </w:rPr>
            </w:pPr>
            <w:r>
              <w:rPr>
                <w:lang w:eastAsia="zh-CN"/>
              </w:rPr>
              <w:t>gNB implementation should handle.</w:t>
            </w:r>
          </w:p>
        </w:tc>
      </w:tr>
      <w:tr w:rsidR="00450859" w14:paraId="2279A4B1"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7B62981" w14:textId="2A92CEC8" w:rsidR="00450859" w:rsidRDefault="00450859" w:rsidP="00387614">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7262FF8B" w14:textId="516E4FC6" w:rsidR="00450859" w:rsidRDefault="00450859"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F274DA" w14:textId="45019EF9" w:rsidR="00450859" w:rsidRDefault="00450859" w:rsidP="00387614">
            <w:pPr>
              <w:spacing w:after="0" w:line="360" w:lineRule="auto"/>
              <w:rPr>
                <w:lang w:eastAsia="zh-CN"/>
              </w:rPr>
            </w:pPr>
            <w:r>
              <w:rPr>
                <w:lang w:eastAsia="zh-CN"/>
              </w:rPr>
              <w:t>Can be handled by implementation</w:t>
            </w:r>
          </w:p>
        </w:tc>
      </w:tr>
      <w:tr w:rsidR="00450859" w14:paraId="35D922A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FAFD772" w14:textId="77777777" w:rsidR="00450859" w:rsidRDefault="00450859" w:rsidP="00387614">
            <w:pPr>
              <w:spacing w:after="0" w:line="360" w:lineRule="auto"/>
              <w:rPr>
                <w:lang w:eastAsia="zh-CN"/>
              </w:rPr>
            </w:pPr>
          </w:p>
        </w:tc>
        <w:tc>
          <w:tcPr>
            <w:tcW w:w="1868" w:type="dxa"/>
            <w:tcBorders>
              <w:top w:val="single" w:sz="4" w:space="0" w:color="auto"/>
              <w:left w:val="single" w:sz="4" w:space="0" w:color="auto"/>
              <w:bottom w:val="single" w:sz="4" w:space="0" w:color="auto"/>
              <w:right w:val="single" w:sz="4" w:space="0" w:color="auto"/>
            </w:tcBorders>
          </w:tcPr>
          <w:p w14:paraId="07E8EC49" w14:textId="77777777" w:rsidR="00450859" w:rsidRDefault="00450859" w:rsidP="00387614">
            <w:pPr>
              <w:spacing w:after="0" w:line="360" w:lineRule="auto"/>
              <w:rPr>
                <w:lang w:eastAsia="zh-CN"/>
              </w:rPr>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DBD6505" w14:textId="77777777" w:rsidR="00450859" w:rsidRDefault="00450859" w:rsidP="00387614">
            <w:pPr>
              <w:spacing w:after="0" w:line="360" w:lineRule="auto"/>
              <w:rPr>
                <w:lang w:eastAsia="zh-CN"/>
              </w:rPr>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lastRenderedPageBreak/>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lastRenderedPageBreak/>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unicast and broadcast RRC signalling</w:t>
            </w:r>
            <w:r>
              <w:t xml:space="preserve">. Also, </w:t>
            </w:r>
            <w:r>
              <w:rPr>
                <w:i/>
              </w:rPr>
              <w:t xml:space="preserve">referenceTimeInfo </w:t>
            </w:r>
            <w:r w:rsidRPr="00D0703B">
              <w:t xml:space="preserve">can be delivered </w:t>
            </w:r>
            <w:r>
              <w:t xml:space="preserve">via SIB 9 and </w:t>
            </w:r>
            <w:r w:rsidRPr="009C7017">
              <w:rPr>
                <w:rFonts w:eastAsia="MS Mincho"/>
                <w:i/>
                <w:lang w:eastAsia="en-GB"/>
              </w:rPr>
              <w:t>DLInformationTransfer</w:t>
            </w:r>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8"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C2049" w14:textId="77777777" w:rsidR="004B3821" w:rsidRDefault="004B3821">
      <w:pPr>
        <w:spacing w:after="0"/>
      </w:pPr>
      <w:r>
        <w:separator/>
      </w:r>
    </w:p>
  </w:endnote>
  <w:endnote w:type="continuationSeparator" w:id="0">
    <w:p w14:paraId="57B0741D" w14:textId="77777777" w:rsidR="004B3821" w:rsidRDefault="004B38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MS Mincho"/>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949DAA" w14:textId="77777777" w:rsidR="004B3821" w:rsidRDefault="004B3821">
      <w:pPr>
        <w:spacing w:after="0"/>
      </w:pPr>
      <w:r>
        <w:separator/>
      </w:r>
    </w:p>
  </w:footnote>
  <w:footnote w:type="continuationSeparator" w:id="0">
    <w:p w14:paraId="274E358C" w14:textId="77777777" w:rsidR="004B3821" w:rsidRDefault="004B38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962285" w:rsidRDefault="00962285"/>
  <w:p w14:paraId="7D3237DF" w14:textId="77777777" w:rsidR="00962285" w:rsidRDefault="009622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3B1"/>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83"/>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08EB"/>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C5B"/>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27E"/>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2D"/>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859"/>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060"/>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21"/>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408"/>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1C3B"/>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434"/>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7B"/>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3C"/>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3F0"/>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6A"/>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CC4"/>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47D"/>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8EA"/>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1F2"/>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285"/>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0F8E"/>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A35"/>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496"/>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A2D"/>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1E7"/>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244"/>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5F3"/>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2D"/>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Hanjing8@lenovo.com"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B46833-E938-4DC9-A02C-5ABAEB9AE0D0}">
  <ds:schemaRefs>
    <ds:schemaRef ds:uri="http://schemas.openxmlformats.org/officeDocument/2006/bibliography"/>
  </ds:schemaRefs>
</ds:datastoreItem>
</file>

<file path=customXml/itemProps2.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35</Pages>
  <Words>12115</Words>
  <Characters>69062</Characters>
  <Application>Microsoft Office Word</Application>
  <DocSecurity>0</DocSecurity>
  <Lines>575</Lines>
  <Paragraphs>16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1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Pradeep Jose</cp:lastModifiedBy>
  <cp:revision>15</cp:revision>
  <cp:lastPrinted>2017-03-22T08:13:00Z</cp:lastPrinted>
  <dcterms:created xsi:type="dcterms:W3CDTF">2022-01-20T03:03:00Z</dcterms:created>
  <dcterms:modified xsi:type="dcterms:W3CDTF">2022-01-20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